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85636C" w14:textId="77777777" w:rsidR="00753AB4" w:rsidRDefault="00753AB4" w:rsidP="00753AB4">
      <w:r>
        <w:t>SENG3320/6320 Software Verification and Validation</w:t>
      </w:r>
    </w:p>
    <w:p w14:paraId="586586D7" w14:textId="1E43F1EA" w:rsidR="006D3A72" w:rsidRDefault="00753AB4" w:rsidP="00753AB4">
      <w:r>
        <w:t>Semester 1, 2022</w:t>
      </w:r>
      <w:r>
        <w:br/>
      </w:r>
      <w:r w:rsidRPr="00753AB4">
        <w:rPr>
          <w:rStyle w:val="TitleChar"/>
        </w:rPr>
        <w:t>SENG 3320 Assignment 1 Test Report</w:t>
      </w:r>
    </w:p>
    <w:p w14:paraId="0A75C129" w14:textId="16D9AC87" w:rsidR="00AD092A" w:rsidRDefault="00795025" w:rsidP="00D12DB5">
      <w:pPr>
        <w:pStyle w:val="Heading2"/>
      </w:pPr>
      <w:r>
        <w:br/>
        <w:t xml:space="preserve">Test </w:t>
      </w:r>
      <w:r w:rsidR="00661FDC">
        <w:t>environment:</w:t>
      </w:r>
      <w:r>
        <w:t xml:space="preserve"> </w:t>
      </w:r>
      <w:r>
        <w:br/>
      </w:r>
      <w:r w:rsidR="0041122F">
        <w:br/>
      </w:r>
      <w:r w:rsidR="0041122F" w:rsidRPr="00853A3B">
        <w:rPr>
          <w:rStyle w:val="Heading1Char"/>
        </w:rPr>
        <w:t>Task1</w:t>
      </w:r>
      <w:r w:rsidR="00853A3B" w:rsidRPr="00853A3B">
        <w:rPr>
          <w:rStyle w:val="Heading1Char"/>
        </w:rPr>
        <w:t>: Blackbox Testing</w:t>
      </w:r>
      <w:r>
        <w:br/>
      </w:r>
      <w:r w:rsidR="00A72881">
        <w:t>Test objective:</w:t>
      </w:r>
    </w:p>
    <w:p w14:paraId="37BC8365" w14:textId="5609970D" w:rsidR="00D648F5" w:rsidRPr="00D648F5" w:rsidRDefault="00D648F5" w:rsidP="00D648F5">
      <w:r>
        <w:t xml:space="preserve">Testing the </w:t>
      </w:r>
      <w:proofErr w:type="spellStart"/>
      <w:r>
        <w:t>contructor</w:t>
      </w:r>
      <w:proofErr w:type="spellEnd"/>
      <w:r>
        <w:t xml:space="preserve"> method </w:t>
      </w:r>
      <w:proofErr w:type="spellStart"/>
      <w:proofErr w:type="gramStart"/>
      <w:r>
        <w:t>BigInteger</w:t>
      </w:r>
      <w:proofErr w:type="spellEnd"/>
      <w:r>
        <w:t>(</w:t>
      </w:r>
      <w:proofErr w:type="gramEnd"/>
      <w:r>
        <w:t>int signum, byte[] magnitude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85"/>
        <w:gridCol w:w="2477"/>
        <w:gridCol w:w="2477"/>
        <w:gridCol w:w="2477"/>
      </w:tblGrid>
      <w:tr w:rsidR="006334D5" w14:paraId="4F6C8FED" w14:textId="77777777" w:rsidTr="00932932">
        <w:tc>
          <w:tcPr>
            <w:tcW w:w="1585" w:type="dxa"/>
          </w:tcPr>
          <w:p w14:paraId="2E1EF21B" w14:textId="77777777" w:rsidR="006334D5" w:rsidRDefault="006334D5" w:rsidP="00932932">
            <w:r>
              <w:t>signum</w:t>
            </w:r>
          </w:p>
        </w:tc>
        <w:tc>
          <w:tcPr>
            <w:tcW w:w="2477" w:type="dxa"/>
          </w:tcPr>
          <w:p w14:paraId="743ABA4A" w14:textId="77777777" w:rsidR="006334D5" w:rsidRDefault="006334D5" w:rsidP="00932932">
            <w:r>
              <w:t>Empty byte array</w:t>
            </w:r>
          </w:p>
        </w:tc>
        <w:tc>
          <w:tcPr>
            <w:tcW w:w="2477" w:type="dxa"/>
          </w:tcPr>
          <w:p w14:paraId="0C09A9D7" w14:textId="77777777" w:rsidR="006334D5" w:rsidRDefault="006334D5" w:rsidP="00932932">
            <w:r>
              <w:t>Byte array full of zeros</w:t>
            </w:r>
          </w:p>
        </w:tc>
        <w:tc>
          <w:tcPr>
            <w:tcW w:w="2477" w:type="dxa"/>
          </w:tcPr>
          <w:p w14:paraId="69C54172" w14:textId="77777777" w:rsidR="006334D5" w:rsidRDefault="006334D5" w:rsidP="00932932">
            <w:r>
              <w:t xml:space="preserve">Byte array with at least one </w:t>
            </w:r>
            <w:proofErr w:type="gramStart"/>
            <w:r>
              <w:t>non zero</w:t>
            </w:r>
            <w:proofErr w:type="gramEnd"/>
            <w:r>
              <w:t xml:space="preserve"> value</w:t>
            </w:r>
          </w:p>
        </w:tc>
      </w:tr>
      <w:tr w:rsidR="006334D5" w14:paraId="4C9A5798" w14:textId="77777777" w:rsidTr="00932932">
        <w:tc>
          <w:tcPr>
            <w:tcW w:w="1585" w:type="dxa"/>
          </w:tcPr>
          <w:p w14:paraId="12DA44F4" w14:textId="77777777" w:rsidR="006334D5" w:rsidRDefault="006334D5" w:rsidP="00932932">
            <w:r>
              <w:t>-2</w:t>
            </w:r>
          </w:p>
        </w:tc>
        <w:tc>
          <w:tcPr>
            <w:tcW w:w="2477" w:type="dxa"/>
          </w:tcPr>
          <w:p w14:paraId="5A93ED8D" w14:textId="77777777" w:rsidR="006334D5" w:rsidRDefault="006334D5" w:rsidP="00932932">
            <w:proofErr w:type="spellStart"/>
            <w:r>
              <w:t>NumberFormatException</w:t>
            </w:r>
            <w:proofErr w:type="spellEnd"/>
          </w:p>
        </w:tc>
        <w:tc>
          <w:tcPr>
            <w:tcW w:w="2477" w:type="dxa"/>
          </w:tcPr>
          <w:p w14:paraId="780D1ACD" w14:textId="77777777" w:rsidR="006334D5" w:rsidRDefault="006334D5" w:rsidP="00932932">
            <w:proofErr w:type="spellStart"/>
            <w:r>
              <w:t>NumberFormatException</w:t>
            </w:r>
            <w:proofErr w:type="spellEnd"/>
          </w:p>
        </w:tc>
        <w:tc>
          <w:tcPr>
            <w:tcW w:w="2477" w:type="dxa"/>
          </w:tcPr>
          <w:p w14:paraId="29CA2FD9" w14:textId="77777777" w:rsidR="006334D5" w:rsidRDefault="006334D5" w:rsidP="00932932">
            <w:proofErr w:type="spellStart"/>
            <w:r>
              <w:t>NumberFormatException</w:t>
            </w:r>
            <w:proofErr w:type="spellEnd"/>
          </w:p>
        </w:tc>
      </w:tr>
      <w:tr w:rsidR="006334D5" w14:paraId="37B68DCC" w14:textId="77777777" w:rsidTr="00932932">
        <w:tc>
          <w:tcPr>
            <w:tcW w:w="1585" w:type="dxa"/>
          </w:tcPr>
          <w:p w14:paraId="581F5229" w14:textId="77777777" w:rsidR="006334D5" w:rsidRDefault="006334D5" w:rsidP="00932932">
            <w:r>
              <w:t>-1</w:t>
            </w:r>
          </w:p>
        </w:tc>
        <w:tc>
          <w:tcPr>
            <w:tcW w:w="2477" w:type="dxa"/>
          </w:tcPr>
          <w:p w14:paraId="449FD6F8" w14:textId="77777777" w:rsidR="006334D5" w:rsidRDefault="006334D5" w:rsidP="00932932">
            <w:r>
              <w:t>Result value is zero</w:t>
            </w:r>
          </w:p>
        </w:tc>
        <w:tc>
          <w:tcPr>
            <w:tcW w:w="2477" w:type="dxa"/>
          </w:tcPr>
          <w:p w14:paraId="4306CD66" w14:textId="77777777" w:rsidR="006334D5" w:rsidRDefault="006334D5" w:rsidP="00932932">
            <w:r>
              <w:t>Result value is zero</w:t>
            </w:r>
          </w:p>
        </w:tc>
        <w:tc>
          <w:tcPr>
            <w:tcW w:w="2477" w:type="dxa"/>
          </w:tcPr>
          <w:p w14:paraId="77028BB5" w14:textId="77777777" w:rsidR="006334D5" w:rsidRDefault="006334D5" w:rsidP="00932932">
            <w:r>
              <w:t>Test for value</w:t>
            </w:r>
          </w:p>
        </w:tc>
      </w:tr>
      <w:tr w:rsidR="006334D5" w14:paraId="7403B2C4" w14:textId="77777777" w:rsidTr="00932932">
        <w:tc>
          <w:tcPr>
            <w:tcW w:w="1585" w:type="dxa"/>
          </w:tcPr>
          <w:p w14:paraId="716AAC70" w14:textId="77777777" w:rsidR="006334D5" w:rsidRDefault="006334D5" w:rsidP="00932932">
            <w:r>
              <w:t>0</w:t>
            </w:r>
          </w:p>
        </w:tc>
        <w:tc>
          <w:tcPr>
            <w:tcW w:w="2477" w:type="dxa"/>
          </w:tcPr>
          <w:p w14:paraId="24664305" w14:textId="77777777" w:rsidR="006334D5" w:rsidRDefault="006334D5" w:rsidP="00932932">
            <w:r>
              <w:t>Result value is zero</w:t>
            </w:r>
          </w:p>
        </w:tc>
        <w:tc>
          <w:tcPr>
            <w:tcW w:w="2477" w:type="dxa"/>
          </w:tcPr>
          <w:p w14:paraId="0225D3E3" w14:textId="77777777" w:rsidR="006334D5" w:rsidRDefault="006334D5" w:rsidP="00932932">
            <w:r>
              <w:t>Result value is zero</w:t>
            </w:r>
          </w:p>
        </w:tc>
        <w:tc>
          <w:tcPr>
            <w:tcW w:w="2477" w:type="dxa"/>
          </w:tcPr>
          <w:p w14:paraId="003E605E" w14:textId="77777777" w:rsidR="006334D5" w:rsidRDefault="006334D5" w:rsidP="00932932">
            <w:proofErr w:type="spellStart"/>
            <w:r>
              <w:t>NumberFormatException</w:t>
            </w:r>
            <w:proofErr w:type="spellEnd"/>
          </w:p>
        </w:tc>
      </w:tr>
      <w:tr w:rsidR="006334D5" w14:paraId="75F7E395" w14:textId="77777777" w:rsidTr="00932932">
        <w:tc>
          <w:tcPr>
            <w:tcW w:w="1585" w:type="dxa"/>
          </w:tcPr>
          <w:p w14:paraId="4CEDF804" w14:textId="77777777" w:rsidR="006334D5" w:rsidRDefault="006334D5" w:rsidP="00932932">
            <w:r>
              <w:t>1</w:t>
            </w:r>
          </w:p>
        </w:tc>
        <w:tc>
          <w:tcPr>
            <w:tcW w:w="2477" w:type="dxa"/>
          </w:tcPr>
          <w:p w14:paraId="605093FB" w14:textId="77777777" w:rsidR="006334D5" w:rsidRDefault="006334D5" w:rsidP="00932932">
            <w:r>
              <w:t>Result value is zero</w:t>
            </w:r>
          </w:p>
        </w:tc>
        <w:tc>
          <w:tcPr>
            <w:tcW w:w="2477" w:type="dxa"/>
          </w:tcPr>
          <w:p w14:paraId="0E49FEEB" w14:textId="77777777" w:rsidR="006334D5" w:rsidRDefault="006334D5" w:rsidP="00932932">
            <w:r>
              <w:t>Result value is zero</w:t>
            </w:r>
          </w:p>
        </w:tc>
        <w:tc>
          <w:tcPr>
            <w:tcW w:w="2477" w:type="dxa"/>
          </w:tcPr>
          <w:p w14:paraId="47C54514" w14:textId="77777777" w:rsidR="006334D5" w:rsidRDefault="006334D5" w:rsidP="00932932">
            <w:r>
              <w:t>Test for value</w:t>
            </w:r>
          </w:p>
        </w:tc>
      </w:tr>
      <w:tr w:rsidR="006334D5" w14:paraId="05B1176C" w14:textId="77777777" w:rsidTr="00932932">
        <w:tc>
          <w:tcPr>
            <w:tcW w:w="1585" w:type="dxa"/>
          </w:tcPr>
          <w:p w14:paraId="41E2CABB" w14:textId="77777777" w:rsidR="006334D5" w:rsidRDefault="006334D5" w:rsidP="00932932">
            <w:r>
              <w:t>2</w:t>
            </w:r>
          </w:p>
        </w:tc>
        <w:tc>
          <w:tcPr>
            <w:tcW w:w="2477" w:type="dxa"/>
          </w:tcPr>
          <w:p w14:paraId="34884EA9" w14:textId="77777777" w:rsidR="006334D5" w:rsidRDefault="006334D5" w:rsidP="00932932">
            <w:proofErr w:type="spellStart"/>
            <w:r>
              <w:t>NumberFormatException</w:t>
            </w:r>
            <w:proofErr w:type="spellEnd"/>
          </w:p>
        </w:tc>
        <w:tc>
          <w:tcPr>
            <w:tcW w:w="2477" w:type="dxa"/>
          </w:tcPr>
          <w:p w14:paraId="6C3E845B" w14:textId="77777777" w:rsidR="006334D5" w:rsidRDefault="006334D5" w:rsidP="00932932">
            <w:proofErr w:type="spellStart"/>
            <w:r>
              <w:t>NumberFormatException</w:t>
            </w:r>
            <w:proofErr w:type="spellEnd"/>
          </w:p>
        </w:tc>
        <w:tc>
          <w:tcPr>
            <w:tcW w:w="2477" w:type="dxa"/>
          </w:tcPr>
          <w:p w14:paraId="35688488" w14:textId="77777777" w:rsidR="006334D5" w:rsidRDefault="006334D5" w:rsidP="00932932">
            <w:proofErr w:type="spellStart"/>
            <w:r>
              <w:t>NumberFormatException</w:t>
            </w:r>
            <w:proofErr w:type="spellEnd"/>
          </w:p>
        </w:tc>
      </w:tr>
    </w:tbl>
    <w:p w14:paraId="1BF21F7F" w14:textId="142D93E9" w:rsidR="00853A3B" w:rsidRDefault="00A72881" w:rsidP="00D648F5">
      <w:pPr>
        <w:pStyle w:val="Heading2"/>
      </w:pPr>
      <w:r>
        <w:br/>
        <w:t xml:space="preserve">test cases: </w:t>
      </w:r>
      <w:r>
        <w:br/>
      </w:r>
      <w:r>
        <w:br/>
        <w:t>test results:</w:t>
      </w:r>
      <w:r>
        <w:br/>
      </w:r>
      <w:r>
        <w:br/>
        <w:t>test coverage:</w:t>
      </w:r>
    </w:p>
    <w:p w14:paraId="43B4960F" w14:textId="77777777" w:rsidR="003E4AB1" w:rsidRPr="003E4AB1" w:rsidRDefault="003E4AB1" w:rsidP="003E4AB1"/>
    <w:p w14:paraId="67069B17" w14:textId="5962298C" w:rsidR="00D648F5" w:rsidRDefault="00A72881" w:rsidP="00D648F5">
      <w:pPr>
        <w:pStyle w:val="Heading2"/>
      </w:pPr>
      <w:r>
        <w:t>Test objective:</w:t>
      </w:r>
    </w:p>
    <w:p w14:paraId="25E0D4FA" w14:textId="6F570FD5" w:rsidR="00D648F5" w:rsidRPr="00D648F5" w:rsidRDefault="00D648F5" w:rsidP="00D648F5">
      <w:r>
        <w:t xml:space="preserve">Testing the </w:t>
      </w:r>
      <w:proofErr w:type="spellStart"/>
      <w:r>
        <w:t>contructor</w:t>
      </w:r>
      <w:proofErr w:type="spellEnd"/>
      <w:r>
        <w:t xml:space="preserve"> method </w:t>
      </w:r>
      <w:proofErr w:type="spellStart"/>
      <w:proofErr w:type="gramStart"/>
      <w:r>
        <w:t>BigInteger</w:t>
      </w:r>
      <w:proofErr w:type="spellEnd"/>
      <w:r>
        <w:t>(</w:t>
      </w:r>
      <w:proofErr w:type="gramEnd"/>
      <w:r w:rsidR="003E4AB1">
        <w:t>S</w:t>
      </w:r>
      <w:r>
        <w:t>tring</w:t>
      </w:r>
      <w:r>
        <w:t xml:space="preserve"> </w:t>
      </w:r>
      <w:r w:rsidR="003E4AB1">
        <w:t>value</w:t>
      </w:r>
      <w:r>
        <w:t xml:space="preserve">, </w:t>
      </w:r>
      <w:r w:rsidR="003E4AB1">
        <w:t>int</w:t>
      </w:r>
      <w:r>
        <w:t xml:space="preserve"> </w:t>
      </w:r>
      <w:r w:rsidR="003E4AB1">
        <w:t>radix</w:t>
      </w:r>
      <w:r>
        <w:t>)</w:t>
      </w:r>
    </w:p>
    <w:p w14:paraId="4138CBF5" w14:textId="216CD3D0" w:rsidR="000F3CE4" w:rsidRDefault="00A72881" w:rsidP="00D648F5">
      <w:pPr>
        <w:pStyle w:val="Heading2"/>
      </w:pPr>
      <w:r>
        <w:t xml:space="preserve">test cases: </w:t>
      </w:r>
    </w:p>
    <w:p w14:paraId="0BAC0B55" w14:textId="6C004F2A" w:rsidR="00D648F5" w:rsidRPr="00D648F5" w:rsidRDefault="00D648F5" w:rsidP="00D648F5">
      <w:r>
        <w:t>Radix may be &lt;2 in range or &gt;36</w:t>
      </w:r>
    </w:p>
    <w:p w14:paraId="3AF55E88" w14:textId="77777777" w:rsidR="000F3CE4" w:rsidRDefault="000F3CE4" w:rsidP="000F3CE4">
      <w:r>
        <w:t>String can contain +- or neither as beginning symbol</w:t>
      </w:r>
    </w:p>
    <w:p w14:paraId="723849CA" w14:textId="77777777" w:rsidR="000F3CE4" w:rsidRDefault="000F3CE4" w:rsidP="000F3CE4">
      <w:r>
        <w:t>String contains plain illegal characters (not alphanumeric or +/- not at front) or not</w:t>
      </w:r>
    </w:p>
    <w:p w14:paraId="7473C809" w14:textId="77777777" w:rsidR="000F3CE4" w:rsidRDefault="000F3CE4" w:rsidP="000F3CE4">
      <w:pPr>
        <w:spacing w:before="240"/>
      </w:pPr>
      <w:r>
        <w:t>String contains alphanumeric above radix (for instance base 16 cannot contain a g but may contain an f)</w:t>
      </w:r>
    </w:p>
    <w:p w14:paraId="184E8A74" w14:textId="18CDF2A4" w:rsidR="00253F65" w:rsidRDefault="00A72881" w:rsidP="003E4AB1">
      <w:pPr>
        <w:pStyle w:val="Heading2"/>
      </w:pPr>
      <w:r>
        <w:br/>
        <w:t>test results:</w:t>
      </w:r>
      <w:r>
        <w:br/>
      </w:r>
      <w:r>
        <w:br/>
        <w:t>test coverage:</w:t>
      </w:r>
    </w:p>
    <w:p w14:paraId="20A4CC3F" w14:textId="0C32EA2D" w:rsidR="00A72881" w:rsidRDefault="00A72881" w:rsidP="00753AB4">
      <w:r>
        <w:br/>
      </w:r>
    </w:p>
    <w:p w14:paraId="5921F3F5" w14:textId="77777777" w:rsidR="00253F65" w:rsidRDefault="00253F65" w:rsidP="003E4AB1">
      <w:pPr>
        <w:pStyle w:val="Heading2"/>
      </w:pPr>
      <w:r>
        <w:lastRenderedPageBreak/>
        <w:t>Test objective:</w:t>
      </w:r>
      <w:r>
        <w:br/>
      </w:r>
      <w:r>
        <w:br/>
        <w:t xml:space="preserve">test cases: </w:t>
      </w:r>
      <w:r>
        <w:br/>
      </w:r>
      <w:r>
        <w:br/>
        <w:t>test results:</w:t>
      </w:r>
      <w:r>
        <w:br/>
      </w:r>
      <w:r>
        <w:br/>
        <w:t>test coverage:</w:t>
      </w:r>
    </w:p>
    <w:p w14:paraId="2D4D4371" w14:textId="1BC6958C" w:rsidR="00853A3B" w:rsidRDefault="00253F65" w:rsidP="00753AB4">
      <w:r>
        <w:br/>
      </w:r>
      <w:r w:rsidR="00853A3B" w:rsidRPr="00853A3B">
        <w:rPr>
          <w:rStyle w:val="Heading1Char"/>
        </w:rPr>
        <w:t>Task2: White-box Testing: Structural Testing</w:t>
      </w:r>
      <w:r w:rsidR="00853A3B">
        <w:br/>
        <w:t>Test objective:</w:t>
      </w:r>
      <w:r w:rsidR="00853A3B">
        <w:br/>
      </w:r>
      <w:r w:rsidR="00853A3B">
        <w:br/>
        <w:t xml:space="preserve">test cases: </w:t>
      </w:r>
      <w:r w:rsidR="00853A3B">
        <w:br/>
      </w:r>
      <w:r w:rsidR="00853A3B">
        <w:br/>
        <w:t>test results:</w:t>
      </w:r>
      <w:r w:rsidR="00853A3B">
        <w:br/>
      </w:r>
      <w:r w:rsidR="00853A3B">
        <w:br/>
        <w:t>test coverage:</w:t>
      </w:r>
    </w:p>
    <w:p w14:paraId="79FC5D8F" w14:textId="77777777" w:rsidR="00853A3B" w:rsidRDefault="00853A3B" w:rsidP="00753AB4"/>
    <w:p w14:paraId="0A21AE19" w14:textId="77777777" w:rsidR="00853A3B" w:rsidRDefault="00853A3B" w:rsidP="00753AB4"/>
    <w:p w14:paraId="0667D6AF" w14:textId="77777777" w:rsidR="00853A3B" w:rsidRDefault="00853A3B" w:rsidP="00753AB4"/>
    <w:p w14:paraId="1D7DA9C9" w14:textId="23EEDB63" w:rsidR="00853A3B" w:rsidRDefault="00853A3B" w:rsidP="00753AB4">
      <w:r w:rsidRPr="00853A3B">
        <w:rPr>
          <w:rStyle w:val="Heading1Char"/>
        </w:rPr>
        <w:t>Task3: White-box Testing: Data Flow Testing</w:t>
      </w:r>
      <w:r>
        <w:t xml:space="preserve"> </w:t>
      </w:r>
      <w:r>
        <w:br/>
      </w:r>
      <w:r w:rsidR="00D93726">
        <w:br/>
        <w:t xml:space="preserve">Method:      </w:t>
      </w:r>
      <w:r w:rsidR="00D93726" w:rsidRPr="00D93726">
        <w:t xml:space="preserve">public </w:t>
      </w:r>
      <w:proofErr w:type="spellStart"/>
      <w:r w:rsidR="00D93726" w:rsidRPr="00D93726">
        <w:t>BigInteger</w:t>
      </w:r>
      <w:proofErr w:type="spellEnd"/>
      <w:r w:rsidR="00D93726" w:rsidRPr="00D93726">
        <w:t xml:space="preserve"> </w:t>
      </w:r>
      <w:proofErr w:type="spellStart"/>
      <w:proofErr w:type="gramStart"/>
      <w:r w:rsidR="00D93726" w:rsidRPr="00D93726">
        <w:t>gcd</w:t>
      </w:r>
      <w:proofErr w:type="spellEnd"/>
      <w:r w:rsidR="00D93726" w:rsidRPr="00D93726">
        <w:t>(</w:t>
      </w:r>
      <w:proofErr w:type="spellStart"/>
      <w:proofErr w:type="gramEnd"/>
      <w:r w:rsidR="00D93726" w:rsidRPr="00D93726">
        <w:t>BigInteger</w:t>
      </w:r>
      <w:proofErr w:type="spellEnd"/>
      <w:r w:rsidR="00D93726" w:rsidRPr="00D93726">
        <w:t xml:space="preserve"> y)</w:t>
      </w:r>
    </w:p>
    <w:p w14:paraId="6013EC6E" w14:textId="0F30C3D7" w:rsidR="008D7C2E" w:rsidRDefault="006B2289" w:rsidP="008D7C2E">
      <w:pPr>
        <w:pStyle w:val="Default"/>
      </w:pPr>
      <w:r>
        <w:object w:dxaOrig="10996" w:dyaOrig="15780" w14:anchorId="11534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646.75pt" o:ole="">
            <v:imagedata r:id="rId5" o:title=""/>
          </v:shape>
          <o:OLEObject Type="Embed" ProgID="Visio.Drawing.15" ShapeID="_x0000_i1025" DrawAspect="Content" ObjectID="_1711705235" r:id="rId6"/>
        </w:object>
      </w:r>
    </w:p>
    <w:p w14:paraId="62A9DFEB" w14:textId="2E1FB443" w:rsidR="00CF5F7B" w:rsidRDefault="008D7C2E" w:rsidP="00CF5F7B">
      <w:pPr>
        <w:pStyle w:val="Default"/>
        <w:numPr>
          <w:ilvl w:val="0"/>
          <w:numId w:val="2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>Identify all the definition-use pairs (du-pairs) (5 marks)</w:t>
      </w:r>
      <w:r w:rsidR="00CF5F7B">
        <w:rPr>
          <w:sz w:val="23"/>
          <w:szCs w:val="23"/>
        </w:rPr>
        <w:t xml:space="preserve"> </w:t>
      </w:r>
      <w:r w:rsidR="00CF5F7B">
        <w:rPr>
          <w:sz w:val="23"/>
          <w:szCs w:val="23"/>
        </w:rPr>
        <w:br/>
      </w:r>
      <w:r w:rsidR="008F13A4">
        <w:rPr>
          <w:sz w:val="23"/>
          <w:szCs w:val="23"/>
        </w:rPr>
        <w:br/>
      </w:r>
    </w:p>
    <w:p w14:paraId="305B8D61" w14:textId="50E5AA14" w:rsidR="008F13A4" w:rsidRDefault="008F13A4" w:rsidP="00CF5F7B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lastRenderedPageBreak/>
        <w:t xml:space="preserve">Identifying du-pairs – variable </w:t>
      </w:r>
      <w:proofErr w:type="spellStart"/>
      <w:r w:rsidRPr="008F13A4">
        <w:rPr>
          <w:b/>
          <w:bCs/>
          <w:sz w:val="23"/>
          <w:szCs w:val="23"/>
        </w:rPr>
        <w:t>xval</w:t>
      </w:r>
      <w:proofErr w:type="spellEnd"/>
      <w:r>
        <w:rPr>
          <w:b/>
          <w:bCs/>
          <w:sz w:val="23"/>
          <w:szCs w:val="23"/>
        </w:rPr>
        <w:t xml:space="preserve"> </w:t>
      </w:r>
      <w:r w:rsidRPr="008F13A4">
        <w:rPr>
          <w:sz w:val="23"/>
          <w:szCs w:val="23"/>
        </w:rPr>
        <w:t>:</w:t>
      </w:r>
      <w:r w:rsidR="006B2F35">
        <w:rPr>
          <w:sz w:val="23"/>
          <w:szCs w:val="23"/>
        </w:rPr>
        <w:br/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proofErr w:type="spellStart"/>
      <w:r w:rsidR="006B2F35">
        <w:rPr>
          <w:sz w:val="23"/>
          <w:szCs w:val="23"/>
        </w:rPr>
        <w:t>defs</w:t>
      </w:r>
      <w:proofErr w:type="spellEnd"/>
      <w:r w:rsidR="006B2F35">
        <w:rPr>
          <w:sz w:val="23"/>
          <w:szCs w:val="23"/>
        </w:rPr>
        <w:t>: 1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8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9</w:t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r w:rsidR="006B2F35">
        <w:rPr>
          <w:sz w:val="23"/>
          <w:szCs w:val="23"/>
        </w:rPr>
        <w:t>uses:3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5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6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6,</w:t>
      </w:r>
      <w:r w:rsidR="001001A1">
        <w:rPr>
          <w:sz w:val="23"/>
          <w:szCs w:val="23"/>
        </w:rPr>
        <w:t xml:space="preserve"> &lt;6,7&gt;, &lt;6,8&gt;, 7, &lt;7,9&gt;, &lt;7,10&gt;, 9 , 12 , 16</w:t>
      </w:r>
      <w:r w:rsidR="006B2F35">
        <w:rPr>
          <w:sz w:val="23"/>
          <w:szCs w:val="23"/>
        </w:rPr>
        <w:br/>
      </w:r>
      <w:r w:rsidR="00F6687D">
        <w:rPr>
          <w:sz w:val="23"/>
          <w:szCs w:val="23"/>
        </w:rPr>
        <w:t>p-use:</w:t>
      </w:r>
      <w:r w:rsidR="00EF12F6">
        <w:rPr>
          <w:sz w:val="23"/>
          <w:szCs w:val="23"/>
        </w:rPr>
        <w:t xml:space="preserve"> 3, </w:t>
      </w:r>
      <w:r w:rsidR="007B6306">
        <w:rPr>
          <w:sz w:val="23"/>
          <w:szCs w:val="23"/>
        </w:rPr>
        <w:t>&lt;3,5&gt;, &lt;3,6&gt;, 6, &lt;6,7&gt;, &lt;6,8&gt;, 7 , &lt;7,9&gt;, &lt;7,10&gt; ,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7B6306" w14:paraId="3CDA4F6D" w14:textId="77777777" w:rsidTr="00A53CC4">
        <w:tc>
          <w:tcPr>
            <w:tcW w:w="1838" w:type="dxa"/>
          </w:tcPr>
          <w:p w14:paraId="59565425" w14:textId="4F6CC9C7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1856" w:type="dxa"/>
          </w:tcPr>
          <w:p w14:paraId="5FE705E7" w14:textId="648C2A69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B6306" w14:paraId="44B6196F" w14:textId="77777777" w:rsidTr="00A53CC4">
        <w:tc>
          <w:tcPr>
            <w:tcW w:w="1838" w:type="dxa"/>
          </w:tcPr>
          <w:p w14:paraId="1E25E0A4" w14:textId="2F429B2D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9)</w:t>
            </w:r>
          </w:p>
        </w:tc>
        <w:tc>
          <w:tcPr>
            <w:tcW w:w="1856" w:type="dxa"/>
          </w:tcPr>
          <w:p w14:paraId="2E27B777" w14:textId="7483DA1B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,7,9&gt;</w:t>
            </w:r>
          </w:p>
        </w:tc>
      </w:tr>
      <w:tr w:rsidR="007B6306" w14:paraId="5B2721B6" w14:textId="77777777" w:rsidTr="00A53CC4">
        <w:tc>
          <w:tcPr>
            <w:tcW w:w="1838" w:type="dxa"/>
          </w:tcPr>
          <w:p w14:paraId="3FBF217A" w14:textId="0232C87F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2)</w:t>
            </w:r>
          </w:p>
        </w:tc>
        <w:tc>
          <w:tcPr>
            <w:tcW w:w="1856" w:type="dxa"/>
          </w:tcPr>
          <w:p w14:paraId="22741A71" w14:textId="6ACDC0E1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,7,10,12&gt;</w:t>
            </w:r>
          </w:p>
        </w:tc>
      </w:tr>
      <w:tr w:rsidR="007B6306" w14:paraId="29B63DED" w14:textId="77777777" w:rsidTr="00A53CC4">
        <w:tc>
          <w:tcPr>
            <w:tcW w:w="1838" w:type="dxa"/>
          </w:tcPr>
          <w:p w14:paraId="074539F5" w14:textId="022394AA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1856" w:type="dxa"/>
          </w:tcPr>
          <w:p w14:paraId="05CD22A1" w14:textId="629EDAB2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</w:t>
            </w:r>
            <w:r w:rsidR="005061E8">
              <w:rPr>
                <w:sz w:val="23"/>
                <w:szCs w:val="23"/>
              </w:rPr>
              <w:t>1,2,3,6,7,9,10,12</w:t>
            </w:r>
            <w:r>
              <w:rPr>
                <w:sz w:val="23"/>
                <w:szCs w:val="23"/>
              </w:rPr>
              <w:t>&gt;</w:t>
            </w:r>
          </w:p>
        </w:tc>
      </w:tr>
      <w:tr w:rsidR="005061E8" w14:paraId="2B18C1B9" w14:textId="77777777" w:rsidTr="00A53CC4">
        <w:tc>
          <w:tcPr>
            <w:tcW w:w="1838" w:type="dxa"/>
          </w:tcPr>
          <w:p w14:paraId="451C3F8F" w14:textId="77777777" w:rsidR="005061E8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1856" w:type="dxa"/>
          </w:tcPr>
          <w:p w14:paraId="67BF25C4" w14:textId="373F4B55" w:rsidR="005061E8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,7,9,10,11,12&gt;</w:t>
            </w:r>
          </w:p>
        </w:tc>
      </w:tr>
      <w:tr w:rsidR="007B6306" w14:paraId="2FB8D49D" w14:textId="77777777" w:rsidTr="00A53CC4">
        <w:tc>
          <w:tcPr>
            <w:tcW w:w="1838" w:type="dxa"/>
          </w:tcPr>
          <w:p w14:paraId="4F7272DB" w14:textId="7A77BD31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6)</w:t>
            </w:r>
          </w:p>
        </w:tc>
        <w:tc>
          <w:tcPr>
            <w:tcW w:w="1856" w:type="dxa"/>
          </w:tcPr>
          <w:p w14:paraId="74AD1984" w14:textId="66F5BC9E" w:rsidR="007B6306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16&gt;</w:t>
            </w:r>
          </w:p>
        </w:tc>
      </w:tr>
      <w:tr w:rsidR="007B6306" w14:paraId="4FD38028" w14:textId="77777777" w:rsidTr="00A53CC4">
        <w:tc>
          <w:tcPr>
            <w:tcW w:w="1838" w:type="dxa"/>
          </w:tcPr>
          <w:p w14:paraId="60C16805" w14:textId="14237406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1856" w:type="dxa"/>
          </w:tcPr>
          <w:p w14:paraId="76C0719D" w14:textId="15A6C9D3" w:rsidR="007B6306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13,15,16&gt;</w:t>
            </w:r>
          </w:p>
        </w:tc>
      </w:tr>
      <w:tr w:rsidR="005061E8" w14:paraId="2072A9FE" w14:textId="77777777" w:rsidTr="00A53CC4">
        <w:tc>
          <w:tcPr>
            <w:tcW w:w="1838" w:type="dxa"/>
          </w:tcPr>
          <w:p w14:paraId="53039CE1" w14:textId="77777777" w:rsidR="005061E8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1856" w:type="dxa"/>
          </w:tcPr>
          <w:p w14:paraId="4CA63CAD" w14:textId="704F7062" w:rsidR="005061E8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,8,4,16&gt;</w:t>
            </w:r>
          </w:p>
        </w:tc>
      </w:tr>
      <w:tr w:rsidR="005061E8" w14:paraId="7A6C857B" w14:textId="77777777" w:rsidTr="00A53CC4">
        <w:tc>
          <w:tcPr>
            <w:tcW w:w="1838" w:type="dxa"/>
          </w:tcPr>
          <w:p w14:paraId="4022B3E4" w14:textId="77777777" w:rsidR="005061E8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1856" w:type="dxa"/>
          </w:tcPr>
          <w:p w14:paraId="0E5BFFAF" w14:textId="583053FC" w:rsidR="005061E8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,8,4,13,15,16&gt;</w:t>
            </w:r>
          </w:p>
        </w:tc>
      </w:tr>
      <w:tr w:rsidR="007B6306" w14:paraId="35C83C7E" w14:textId="77777777" w:rsidTr="00A53CC4">
        <w:tc>
          <w:tcPr>
            <w:tcW w:w="1838" w:type="dxa"/>
          </w:tcPr>
          <w:p w14:paraId="7FE85C90" w14:textId="7EED05BB" w:rsidR="007B6306" w:rsidRDefault="00B574D7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8, 9)</w:t>
            </w:r>
          </w:p>
        </w:tc>
        <w:tc>
          <w:tcPr>
            <w:tcW w:w="1856" w:type="dxa"/>
          </w:tcPr>
          <w:p w14:paraId="1033FEF2" w14:textId="26085EA5" w:rsidR="007B6306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No path</w:t>
            </w:r>
          </w:p>
        </w:tc>
      </w:tr>
      <w:tr w:rsidR="004E6435" w14:paraId="2A54C245" w14:textId="77777777" w:rsidTr="00A53CC4">
        <w:tc>
          <w:tcPr>
            <w:tcW w:w="1838" w:type="dxa"/>
          </w:tcPr>
          <w:p w14:paraId="5914C63A" w14:textId="36723C8B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8, 12)</w:t>
            </w:r>
          </w:p>
        </w:tc>
        <w:tc>
          <w:tcPr>
            <w:tcW w:w="1856" w:type="dxa"/>
          </w:tcPr>
          <w:p w14:paraId="0D0595E9" w14:textId="00B18A7D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No path</w:t>
            </w:r>
          </w:p>
        </w:tc>
      </w:tr>
      <w:tr w:rsidR="004E6435" w14:paraId="6A6D95B7" w14:textId="77777777" w:rsidTr="00A53CC4">
        <w:tc>
          <w:tcPr>
            <w:tcW w:w="1838" w:type="dxa"/>
          </w:tcPr>
          <w:p w14:paraId="36CFDB8E" w14:textId="2F8CD4BF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8, 16)</w:t>
            </w:r>
          </w:p>
        </w:tc>
        <w:tc>
          <w:tcPr>
            <w:tcW w:w="1856" w:type="dxa"/>
          </w:tcPr>
          <w:p w14:paraId="5F26B153" w14:textId="77777777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</w:tr>
      <w:tr w:rsidR="004E6435" w14:paraId="13AE9745" w14:textId="77777777" w:rsidTr="00A53CC4">
        <w:tc>
          <w:tcPr>
            <w:tcW w:w="1838" w:type="dxa"/>
          </w:tcPr>
          <w:p w14:paraId="393C9EFC" w14:textId="77777777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1856" w:type="dxa"/>
          </w:tcPr>
          <w:p w14:paraId="65AC07A8" w14:textId="77777777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</w:tr>
    </w:tbl>
    <w:p w14:paraId="77621FA9" w14:textId="713B0709" w:rsidR="008D7C2E" w:rsidRDefault="006B228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br/>
      </w:r>
    </w:p>
    <w:p w14:paraId="0A657F39" w14:textId="77C4B36C" w:rsidR="008D7C2E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>2) Design test cases to achieve 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 xml:space="preserve"> coverage (4 marks) </w:t>
      </w:r>
      <w:r>
        <w:rPr>
          <w:sz w:val="23"/>
          <w:szCs w:val="23"/>
        </w:rPr>
        <w:br/>
      </w:r>
    </w:p>
    <w:p w14:paraId="72CE65AD" w14:textId="5024219B" w:rsidR="008D7C2E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3) Design test cases to achieve All-Uses coverage (6 marks) </w:t>
      </w:r>
      <w:r>
        <w:rPr>
          <w:sz w:val="23"/>
          <w:szCs w:val="23"/>
        </w:rPr>
        <w:br/>
      </w:r>
    </w:p>
    <w:p w14:paraId="731F91FC" w14:textId="77777777" w:rsidR="008D7C2E" w:rsidRDefault="008D7C2E" w:rsidP="008D7C2E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4) Write and execute the test cases in JUnit. (3 marks) </w:t>
      </w:r>
    </w:p>
    <w:p w14:paraId="5C0E05DF" w14:textId="77777777" w:rsidR="00853A3B" w:rsidRDefault="00853A3B" w:rsidP="00753AB4"/>
    <w:p w14:paraId="3836B64B" w14:textId="77777777" w:rsidR="00853A3B" w:rsidRDefault="00853A3B" w:rsidP="00753AB4"/>
    <w:p w14:paraId="0DB4A3AD" w14:textId="1B87EC7F" w:rsidR="000B6C23" w:rsidRPr="00753AB4" w:rsidRDefault="000B6C23" w:rsidP="00853A3B">
      <w:pPr>
        <w:pStyle w:val="Heading1"/>
      </w:pPr>
      <w:r>
        <w:br/>
        <w:t>work performed by each group member:</w:t>
      </w:r>
      <w: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1762"/>
        <w:gridCol w:w="3006"/>
      </w:tblGrid>
      <w:tr w:rsidR="00553875" w14:paraId="32C0F067" w14:textId="77777777" w:rsidTr="004340FF">
        <w:tc>
          <w:tcPr>
            <w:tcW w:w="4248" w:type="dxa"/>
          </w:tcPr>
          <w:p w14:paraId="53F37503" w14:textId="63880245" w:rsidR="00553875" w:rsidRDefault="00553875" w:rsidP="00553875">
            <w:pPr>
              <w:jc w:val="center"/>
            </w:pPr>
            <w:r>
              <w:t>Tasks</w:t>
            </w:r>
          </w:p>
        </w:tc>
        <w:tc>
          <w:tcPr>
            <w:tcW w:w="1762" w:type="dxa"/>
          </w:tcPr>
          <w:p w14:paraId="3DDCD246" w14:textId="0C87FA10" w:rsidR="00553875" w:rsidRDefault="00553875" w:rsidP="00553875">
            <w:pPr>
              <w:jc w:val="center"/>
            </w:pPr>
            <w:r>
              <w:t>Completion Date</w:t>
            </w:r>
          </w:p>
        </w:tc>
        <w:tc>
          <w:tcPr>
            <w:tcW w:w="3006" w:type="dxa"/>
          </w:tcPr>
          <w:p w14:paraId="5B7BADA1" w14:textId="244C8A2E" w:rsidR="00553875" w:rsidRDefault="00553875" w:rsidP="00553875">
            <w:pPr>
              <w:jc w:val="center"/>
            </w:pPr>
            <w:r>
              <w:t>Member</w:t>
            </w:r>
          </w:p>
        </w:tc>
      </w:tr>
      <w:tr w:rsidR="00553875" w14:paraId="66BA8575" w14:textId="77777777" w:rsidTr="000D11B5">
        <w:tc>
          <w:tcPr>
            <w:tcW w:w="9016" w:type="dxa"/>
            <w:gridSpan w:val="3"/>
          </w:tcPr>
          <w:p w14:paraId="12732762" w14:textId="77777777" w:rsidR="00553875" w:rsidRDefault="00553875" w:rsidP="00753AB4"/>
        </w:tc>
      </w:tr>
      <w:tr w:rsidR="00661FDC" w14:paraId="7AB0FC54" w14:textId="77777777" w:rsidTr="004340FF">
        <w:tc>
          <w:tcPr>
            <w:tcW w:w="4248" w:type="dxa"/>
          </w:tcPr>
          <w:p w14:paraId="33CC3DE2" w14:textId="6177EC7E" w:rsidR="00661FDC" w:rsidRDefault="00661FDC" w:rsidP="00753AB4">
            <w:r>
              <w:t>Initial Required classes of the entire Java project</w:t>
            </w:r>
          </w:p>
        </w:tc>
        <w:tc>
          <w:tcPr>
            <w:tcW w:w="1762" w:type="dxa"/>
          </w:tcPr>
          <w:p w14:paraId="3D6EE177" w14:textId="3C00A603" w:rsidR="00661FDC" w:rsidRDefault="00C862AA" w:rsidP="00753AB4">
            <w:r>
              <w:t>01/04/2022</w:t>
            </w:r>
          </w:p>
        </w:tc>
        <w:tc>
          <w:tcPr>
            <w:tcW w:w="3006" w:type="dxa"/>
            <w:vMerge w:val="restart"/>
          </w:tcPr>
          <w:p w14:paraId="17A38362" w14:textId="77777777" w:rsidR="00661FDC" w:rsidRDefault="00661FDC" w:rsidP="00661FDC">
            <w:pPr>
              <w:jc w:val="center"/>
            </w:pPr>
          </w:p>
          <w:p w14:paraId="0A6010D6" w14:textId="77777777" w:rsidR="00661FDC" w:rsidRDefault="00661FDC" w:rsidP="00661FDC">
            <w:pPr>
              <w:jc w:val="center"/>
            </w:pPr>
          </w:p>
          <w:p w14:paraId="208E5A1F" w14:textId="77777777" w:rsidR="00661FDC" w:rsidRDefault="00661FDC" w:rsidP="00661FDC">
            <w:pPr>
              <w:jc w:val="center"/>
            </w:pPr>
          </w:p>
          <w:p w14:paraId="61CC6E51" w14:textId="2272936C" w:rsidR="00661FDC" w:rsidRDefault="00661FDC" w:rsidP="00661FDC">
            <w:pPr>
              <w:jc w:val="center"/>
            </w:pPr>
            <w:r>
              <w:t>Ni Zeng</w:t>
            </w:r>
          </w:p>
        </w:tc>
      </w:tr>
      <w:tr w:rsidR="00661FDC" w14:paraId="777A5A9F" w14:textId="77777777" w:rsidTr="004340FF">
        <w:tc>
          <w:tcPr>
            <w:tcW w:w="4248" w:type="dxa"/>
          </w:tcPr>
          <w:p w14:paraId="72CD19B9" w14:textId="18952FBB" w:rsidR="00661FDC" w:rsidRDefault="00661FDC" w:rsidP="00753AB4">
            <w:r>
              <w:t>Initial test report template</w:t>
            </w:r>
          </w:p>
        </w:tc>
        <w:tc>
          <w:tcPr>
            <w:tcW w:w="1762" w:type="dxa"/>
          </w:tcPr>
          <w:p w14:paraId="4160CE1C" w14:textId="0E3484F4" w:rsidR="00661FDC" w:rsidRDefault="00C862AA" w:rsidP="00753AB4">
            <w:r>
              <w:t>01/04/2022</w:t>
            </w:r>
          </w:p>
        </w:tc>
        <w:tc>
          <w:tcPr>
            <w:tcW w:w="3006" w:type="dxa"/>
            <w:vMerge/>
          </w:tcPr>
          <w:p w14:paraId="39CFE469" w14:textId="77777777" w:rsidR="00661FDC" w:rsidRDefault="00661FDC" w:rsidP="00753AB4"/>
        </w:tc>
      </w:tr>
      <w:tr w:rsidR="00661FDC" w14:paraId="68E32CAD" w14:textId="77777777" w:rsidTr="004340FF">
        <w:tc>
          <w:tcPr>
            <w:tcW w:w="4248" w:type="dxa"/>
          </w:tcPr>
          <w:p w14:paraId="2BF374BB" w14:textId="5F83ADA3" w:rsidR="00661FDC" w:rsidRDefault="0046622A" w:rsidP="00753AB4">
            <w:r>
              <w:t xml:space="preserve">Task3: </w:t>
            </w:r>
            <w:r>
              <w:br/>
            </w:r>
            <w:r w:rsidRPr="0046622A">
              <w:t xml:space="preserve">public </w:t>
            </w:r>
            <w:proofErr w:type="spellStart"/>
            <w:r w:rsidRPr="0046622A">
              <w:t>BigInteger</w:t>
            </w:r>
            <w:proofErr w:type="spellEnd"/>
            <w:r w:rsidR="004340FF">
              <w:t xml:space="preserve"> </w:t>
            </w:r>
            <w:proofErr w:type="spellStart"/>
            <w:proofErr w:type="gramStart"/>
            <w:r w:rsidRPr="0046622A">
              <w:t>gcd</w:t>
            </w:r>
            <w:proofErr w:type="spellEnd"/>
            <w:r w:rsidRPr="0046622A">
              <w:t>(</w:t>
            </w:r>
            <w:proofErr w:type="spellStart"/>
            <w:proofErr w:type="gramEnd"/>
            <w:r w:rsidRPr="0046622A">
              <w:t>BigInteger</w:t>
            </w:r>
            <w:proofErr w:type="spellEnd"/>
            <w:r w:rsidRPr="0046622A">
              <w:t xml:space="preserve"> y)</w:t>
            </w:r>
          </w:p>
        </w:tc>
        <w:tc>
          <w:tcPr>
            <w:tcW w:w="1762" w:type="dxa"/>
          </w:tcPr>
          <w:p w14:paraId="35D20439" w14:textId="77777777" w:rsidR="00661FDC" w:rsidRDefault="00661FDC" w:rsidP="00753AB4"/>
        </w:tc>
        <w:tc>
          <w:tcPr>
            <w:tcW w:w="3006" w:type="dxa"/>
            <w:vMerge/>
          </w:tcPr>
          <w:p w14:paraId="54F8D3D3" w14:textId="77777777" w:rsidR="00661FDC" w:rsidRDefault="00661FDC" w:rsidP="00753AB4"/>
        </w:tc>
      </w:tr>
      <w:tr w:rsidR="00661FDC" w14:paraId="30C3A761" w14:textId="77777777" w:rsidTr="004340FF">
        <w:tc>
          <w:tcPr>
            <w:tcW w:w="4248" w:type="dxa"/>
          </w:tcPr>
          <w:p w14:paraId="6E35DFAE" w14:textId="77777777" w:rsidR="00661FDC" w:rsidRDefault="00661FDC" w:rsidP="00753AB4"/>
        </w:tc>
        <w:tc>
          <w:tcPr>
            <w:tcW w:w="1762" w:type="dxa"/>
          </w:tcPr>
          <w:p w14:paraId="23D31990" w14:textId="77777777" w:rsidR="00661FDC" w:rsidRDefault="00661FDC" w:rsidP="00753AB4"/>
        </w:tc>
        <w:tc>
          <w:tcPr>
            <w:tcW w:w="3006" w:type="dxa"/>
            <w:vMerge/>
          </w:tcPr>
          <w:p w14:paraId="74886CD2" w14:textId="77777777" w:rsidR="00661FDC" w:rsidRDefault="00661FDC" w:rsidP="00753AB4"/>
        </w:tc>
      </w:tr>
      <w:tr w:rsidR="00661FDC" w14:paraId="6CB1F1F9" w14:textId="77777777" w:rsidTr="004340FF">
        <w:tc>
          <w:tcPr>
            <w:tcW w:w="4248" w:type="dxa"/>
          </w:tcPr>
          <w:p w14:paraId="255E426E" w14:textId="77777777" w:rsidR="00661FDC" w:rsidRDefault="00661FDC" w:rsidP="00753AB4"/>
        </w:tc>
        <w:tc>
          <w:tcPr>
            <w:tcW w:w="1762" w:type="dxa"/>
          </w:tcPr>
          <w:p w14:paraId="2C2739C6" w14:textId="77777777" w:rsidR="00661FDC" w:rsidRDefault="00661FDC" w:rsidP="00753AB4"/>
        </w:tc>
        <w:tc>
          <w:tcPr>
            <w:tcW w:w="3006" w:type="dxa"/>
            <w:vMerge/>
          </w:tcPr>
          <w:p w14:paraId="77E0232A" w14:textId="77777777" w:rsidR="00661FDC" w:rsidRDefault="00661FDC" w:rsidP="00753AB4"/>
        </w:tc>
      </w:tr>
      <w:tr w:rsidR="00661FDC" w14:paraId="2DF46CE8" w14:textId="77777777" w:rsidTr="004340FF">
        <w:tc>
          <w:tcPr>
            <w:tcW w:w="4248" w:type="dxa"/>
          </w:tcPr>
          <w:p w14:paraId="25C4517F" w14:textId="77777777" w:rsidR="00661FDC" w:rsidRDefault="00661FDC" w:rsidP="00753AB4"/>
        </w:tc>
        <w:tc>
          <w:tcPr>
            <w:tcW w:w="1762" w:type="dxa"/>
          </w:tcPr>
          <w:p w14:paraId="7777459B" w14:textId="77777777" w:rsidR="00661FDC" w:rsidRDefault="00661FDC" w:rsidP="00753AB4"/>
        </w:tc>
        <w:tc>
          <w:tcPr>
            <w:tcW w:w="3006" w:type="dxa"/>
            <w:vMerge/>
          </w:tcPr>
          <w:p w14:paraId="35B64EA9" w14:textId="77777777" w:rsidR="00661FDC" w:rsidRDefault="00661FDC" w:rsidP="00753AB4"/>
        </w:tc>
      </w:tr>
      <w:tr w:rsidR="00553875" w14:paraId="448621F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19B15E94" w14:textId="77777777" w:rsidR="00553875" w:rsidRDefault="00553875" w:rsidP="00753AB4"/>
        </w:tc>
      </w:tr>
      <w:tr w:rsidR="00661FDC" w14:paraId="2190E368" w14:textId="77777777" w:rsidTr="004340FF">
        <w:tc>
          <w:tcPr>
            <w:tcW w:w="4248" w:type="dxa"/>
          </w:tcPr>
          <w:p w14:paraId="36AAFA03" w14:textId="77777777" w:rsidR="00661FDC" w:rsidRDefault="00661FDC" w:rsidP="00753AB4"/>
        </w:tc>
        <w:tc>
          <w:tcPr>
            <w:tcW w:w="1762" w:type="dxa"/>
          </w:tcPr>
          <w:p w14:paraId="584614ED" w14:textId="77777777" w:rsidR="00661FDC" w:rsidRDefault="00661FDC" w:rsidP="00753AB4"/>
        </w:tc>
        <w:tc>
          <w:tcPr>
            <w:tcW w:w="3006" w:type="dxa"/>
            <w:vMerge w:val="restart"/>
          </w:tcPr>
          <w:p w14:paraId="7C40B12F" w14:textId="77777777" w:rsidR="00661FDC" w:rsidRDefault="00661FDC" w:rsidP="00661FDC">
            <w:pPr>
              <w:jc w:val="center"/>
            </w:pPr>
          </w:p>
          <w:p w14:paraId="4B205179" w14:textId="77777777" w:rsidR="00661FDC" w:rsidRDefault="00661FDC" w:rsidP="00661FDC">
            <w:pPr>
              <w:jc w:val="center"/>
            </w:pPr>
          </w:p>
          <w:p w14:paraId="139DA35D" w14:textId="58DA55F4" w:rsidR="00661FDC" w:rsidRDefault="00661FDC" w:rsidP="00661FDC">
            <w:pPr>
              <w:jc w:val="center"/>
            </w:pPr>
            <w:r>
              <w:t>Austin Baxter</w:t>
            </w:r>
          </w:p>
        </w:tc>
      </w:tr>
      <w:tr w:rsidR="00661FDC" w14:paraId="70252A85" w14:textId="77777777" w:rsidTr="004340FF">
        <w:tc>
          <w:tcPr>
            <w:tcW w:w="4248" w:type="dxa"/>
          </w:tcPr>
          <w:p w14:paraId="29EE176B" w14:textId="77777777" w:rsidR="00661FDC" w:rsidRDefault="00661FDC" w:rsidP="00753AB4"/>
        </w:tc>
        <w:tc>
          <w:tcPr>
            <w:tcW w:w="1762" w:type="dxa"/>
          </w:tcPr>
          <w:p w14:paraId="2E051B9F" w14:textId="77777777" w:rsidR="00661FDC" w:rsidRDefault="00661FDC" w:rsidP="00753AB4"/>
        </w:tc>
        <w:tc>
          <w:tcPr>
            <w:tcW w:w="3006" w:type="dxa"/>
            <w:vMerge/>
          </w:tcPr>
          <w:p w14:paraId="15015BA3" w14:textId="77777777" w:rsidR="00661FDC" w:rsidRDefault="00661FDC" w:rsidP="00753AB4"/>
        </w:tc>
      </w:tr>
      <w:tr w:rsidR="00661FDC" w14:paraId="0AEF6F16" w14:textId="77777777" w:rsidTr="004340FF">
        <w:tc>
          <w:tcPr>
            <w:tcW w:w="4248" w:type="dxa"/>
          </w:tcPr>
          <w:p w14:paraId="4EC09553" w14:textId="77777777" w:rsidR="00661FDC" w:rsidRDefault="00661FDC" w:rsidP="00753AB4"/>
        </w:tc>
        <w:tc>
          <w:tcPr>
            <w:tcW w:w="1762" w:type="dxa"/>
          </w:tcPr>
          <w:p w14:paraId="4D2D6658" w14:textId="77777777" w:rsidR="00661FDC" w:rsidRDefault="00661FDC" w:rsidP="00753AB4"/>
        </w:tc>
        <w:tc>
          <w:tcPr>
            <w:tcW w:w="3006" w:type="dxa"/>
            <w:vMerge/>
          </w:tcPr>
          <w:p w14:paraId="61BC2BF6" w14:textId="77777777" w:rsidR="00661FDC" w:rsidRDefault="00661FDC" w:rsidP="00753AB4"/>
        </w:tc>
      </w:tr>
      <w:tr w:rsidR="00661FDC" w14:paraId="45615D23" w14:textId="77777777" w:rsidTr="004340FF">
        <w:tc>
          <w:tcPr>
            <w:tcW w:w="4248" w:type="dxa"/>
          </w:tcPr>
          <w:p w14:paraId="306CD2A2" w14:textId="77777777" w:rsidR="00661FDC" w:rsidRDefault="00661FDC" w:rsidP="00753AB4"/>
        </w:tc>
        <w:tc>
          <w:tcPr>
            <w:tcW w:w="1762" w:type="dxa"/>
          </w:tcPr>
          <w:p w14:paraId="59D95F86" w14:textId="77777777" w:rsidR="00661FDC" w:rsidRDefault="00661FDC" w:rsidP="00753AB4"/>
        </w:tc>
        <w:tc>
          <w:tcPr>
            <w:tcW w:w="3006" w:type="dxa"/>
            <w:vMerge/>
          </w:tcPr>
          <w:p w14:paraId="03328D3F" w14:textId="77777777" w:rsidR="00661FDC" w:rsidRDefault="00661FDC" w:rsidP="00753AB4"/>
        </w:tc>
      </w:tr>
      <w:tr w:rsidR="00661FDC" w14:paraId="1BAFBE8C" w14:textId="77777777" w:rsidTr="004340FF">
        <w:tc>
          <w:tcPr>
            <w:tcW w:w="4248" w:type="dxa"/>
          </w:tcPr>
          <w:p w14:paraId="2E1068F4" w14:textId="77777777" w:rsidR="00661FDC" w:rsidRDefault="00661FDC" w:rsidP="00753AB4"/>
        </w:tc>
        <w:tc>
          <w:tcPr>
            <w:tcW w:w="1762" w:type="dxa"/>
          </w:tcPr>
          <w:p w14:paraId="469715A2" w14:textId="77777777" w:rsidR="00661FDC" w:rsidRDefault="00661FDC" w:rsidP="00753AB4"/>
        </w:tc>
        <w:tc>
          <w:tcPr>
            <w:tcW w:w="3006" w:type="dxa"/>
            <w:vMerge/>
          </w:tcPr>
          <w:p w14:paraId="2D25BC26" w14:textId="77777777" w:rsidR="00661FDC" w:rsidRDefault="00661FDC" w:rsidP="00753AB4"/>
        </w:tc>
      </w:tr>
      <w:tr w:rsidR="00553875" w14:paraId="7B65C88D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45161664" w14:textId="77777777" w:rsidR="00553875" w:rsidRDefault="00553875" w:rsidP="00753AB4"/>
        </w:tc>
      </w:tr>
      <w:tr w:rsidR="00661FDC" w14:paraId="5E05750B" w14:textId="77777777" w:rsidTr="004340FF">
        <w:tc>
          <w:tcPr>
            <w:tcW w:w="4248" w:type="dxa"/>
          </w:tcPr>
          <w:p w14:paraId="27CAD7E2" w14:textId="4F118813" w:rsidR="00661FDC" w:rsidRDefault="00CB1074" w:rsidP="00753AB4">
            <w:r>
              <w:t xml:space="preserve">Task 1 </w:t>
            </w:r>
            <w:r w:rsidR="00B40382">
              <w:t xml:space="preserve">part 1 </w:t>
            </w:r>
            <w:r w:rsidR="00393D39">
              <w:t>test method complete</w:t>
            </w:r>
          </w:p>
        </w:tc>
        <w:tc>
          <w:tcPr>
            <w:tcW w:w="1762" w:type="dxa"/>
          </w:tcPr>
          <w:p w14:paraId="2BC8CC20" w14:textId="1E84C596" w:rsidR="00661FDC" w:rsidRDefault="00393D39" w:rsidP="00753AB4">
            <w:r>
              <w:t>17/04/2022</w:t>
            </w:r>
          </w:p>
        </w:tc>
        <w:tc>
          <w:tcPr>
            <w:tcW w:w="3006" w:type="dxa"/>
            <w:vMerge w:val="restart"/>
          </w:tcPr>
          <w:p w14:paraId="48CE5D49" w14:textId="77777777" w:rsidR="00661FDC" w:rsidRDefault="00661FDC" w:rsidP="00661FDC">
            <w:pPr>
              <w:jc w:val="center"/>
            </w:pPr>
          </w:p>
          <w:p w14:paraId="642B6DEB" w14:textId="77777777" w:rsidR="00661FDC" w:rsidRDefault="00661FDC" w:rsidP="00661FDC">
            <w:pPr>
              <w:jc w:val="center"/>
            </w:pPr>
          </w:p>
          <w:p w14:paraId="514BA4FE" w14:textId="2FDD9F0C" w:rsidR="00661FDC" w:rsidRDefault="00661FDC" w:rsidP="00661FDC">
            <w:pPr>
              <w:jc w:val="center"/>
            </w:pPr>
            <w:r>
              <w:t>Brandon Allen</w:t>
            </w:r>
          </w:p>
        </w:tc>
      </w:tr>
      <w:tr w:rsidR="00661FDC" w14:paraId="10D4BCE8" w14:textId="77777777" w:rsidTr="004340FF">
        <w:tc>
          <w:tcPr>
            <w:tcW w:w="4248" w:type="dxa"/>
          </w:tcPr>
          <w:p w14:paraId="184E62C2" w14:textId="77777777" w:rsidR="00661FDC" w:rsidRDefault="00661FDC" w:rsidP="00753AB4"/>
        </w:tc>
        <w:tc>
          <w:tcPr>
            <w:tcW w:w="1762" w:type="dxa"/>
          </w:tcPr>
          <w:p w14:paraId="122F77A2" w14:textId="77777777" w:rsidR="00661FDC" w:rsidRDefault="00661FDC" w:rsidP="00753AB4"/>
        </w:tc>
        <w:tc>
          <w:tcPr>
            <w:tcW w:w="3006" w:type="dxa"/>
            <w:vMerge/>
          </w:tcPr>
          <w:p w14:paraId="420D3C72" w14:textId="77777777" w:rsidR="00661FDC" w:rsidRDefault="00661FDC" w:rsidP="00753AB4"/>
        </w:tc>
      </w:tr>
      <w:tr w:rsidR="00661FDC" w14:paraId="38DE03A0" w14:textId="77777777" w:rsidTr="004340FF">
        <w:tc>
          <w:tcPr>
            <w:tcW w:w="4248" w:type="dxa"/>
          </w:tcPr>
          <w:p w14:paraId="54BA5531" w14:textId="77777777" w:rsidR="00661FDC" w:rsidRDefault="00661FDC" w:rsidP="00753AB4"/>
        </w:tc>
        <w:tc>
          <w:tcPr>
            <w:tcW w:w="1762" w:type="dxa"/>
          </w:tcPr>
          <w:p w14:paraId="0B6316C4" w14:textId="77777777" w:rsidR="00661FDC" w:rsidRDefault="00661FDC" w:rsidP="00753AB4"/>
        </w:tc>
        <w:tc>
          <w:tcPr>
            <w:tcW w:w="3006" w:type="dxa"/>
            <w:vMerge/>
          </w:tcPr>
          <w:p w14:paraId="736D0822" w14:textId="77777777" w:rsidR="00661FDC" w:rsidRDefault="00661FDC" w:rsidP="00753AB4"/>
        </w:tc>
      </w:tr>
      <w:tr w:rsidR="00661FDC" w14:paraId="765EB93D" w14:textId="77777777" w:rsidTr="004340FF">
        <w:tc>
          <w:tcPr>
            <w:tcW w:w="4248" w:type="dxa"/>
          </w:tcPr>
          <w:p w14:paraId="694CADC5" w14:textId="77777777" w:rsidR="00661FDC" w:rsidRDefault="00661FDC" w:rsidP="00753AB4"/>
        </w:tc>
        <w:tc>
          <w:tcPr>
            <w:tcW w:w="1762" w:type="dxa"/>
          </w:tcPr>
          <w:p w14:paraId="3DB3485E" w14:textId="77777777" w:rsidR="00661FDC" w:rsidRDefault="00661FDC" w:rsidP="00753AB4"/>
        </w:tc>
        <w:tc>
          <w:tcPr>
            <w:tcW w:w="3006" w:type="dxa"/>
            <w:vMerge/>
          </w:tcPr>
          <w:p w14:paraId="21EC03E9" w14:textId="77777777" w:rsidR="00661FDC" w:rsidRDefault="00661FDC" w:rsidP="00753AB4"/>
        </w:tc>
      </w:tr>
      <w:tr w:rsidR="00553875" w14:paraId="6C9E788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3FA30909" w14:textId="77777777" w:rsidR="00553875" w:rsidRDefault="00553875" w:rsidP="00753AB4"/>
        </w:tc>
      </w:tr>
      <w:tr w:rsidR="00661FDC" w14:paraId="16BF376F" w14:textId="77777777" w:rsidTr="004340FF">
        <w:tc>
          <w:tcPr>
            <w:tcW w:w="4248" w:type="dxa"/>
          </w:tcPr>
          <w:p w14:paraId="471609CD" w14:textId="77777777" w:rsidR="00661FDC" w:rsidRDefault="00661FDC" w:rsidP="00753AB4"/>
        </w:tc>
        <w:tc>
          <w:tcPr>
            <w:tcW w:w="1762" w:type="dxa"/>
          </w:tcPr>
          <w:p w14:paraId="3382E89F" w14:textId="77777777" w:rsidR="00661FDC" w:rsidRDefault="00661FDC" w:rsidP="00753AB4"/>
        </w:tc>
        <w:tc>
          <w:tcPr>
            <w:tcW w:w="3006" w:type="dxa"/>
            <w:vMerge w:val="restart"/>
          </w:tcPr>
          <w:p w14:paraId="3FA24453" w14:textId="77777777" w:rsidR="00661FDC" w:rsidRDefault="00661FDC" w:rsidP="00661FDC">
            <w:pPr>
              <w:jc w:val="center"/>
            </w:pPr>
          </w:p>
          <w:p w14:paraId="4022EBDC" w14:textId="088DB696" w:rsidR="00661FDC" w:rsidRDefault="00661FDC" w:rsidP="00661FDC">
            <w:pPr>
              <w:jc w:val="center"/>
            </w:pPr>
            <w:r>
              <w:t>Kyle Beattie</w:t>
            </w:r>
          </w:p>
        </w:tc>
      </w:tr>
      <w:tr w:rsidR="00661FDC" w14:paraId="557A9B0F" w14:textId="77777777" w:rsidTr="004340FF">
        <w:trPr>
          <w:trHeight w:val="70"/>
        </w:trPr>
        <w:tc>
          <w:tcPr>
            <w:tcW w:w="4248" w:type="dxa"/>
          </w:tcPr>
          <w:p w14:paraId="20932447" w14:textId="77777777" w:rsidR="00661FDC" w:rsidRDefault="00661FDC" w:rsidP="00753AB4"/>
        </w:tc>
        <w:tc>
          <w:tcPr>
            <w:tcW w:w="1762" w:type="dxa"/>
          </w:tcPr>
          <w:p w14:paraId="47E37E73" w14:textId="77777777" w:rsidR="00661FDC" w:rsidRDefault="00661FDC" w:rsidP="00753AB4"/>
        </w:tc>
        <w:tc>
          <w:tcPr>
            <w:tcW w:w="3006" w:type="dxa"/>
            <w:vMerge/>
          </w:tcPr>
          <w:p w14:paraId="7D76E6A1" w14:textId="77777777" w:rsidR="00661FDC" w:rsidRDefault="00661FDC" w:rsidP="00753AB4"/>
        </w:tc>
      </w:tr>
      <w:tr w:rsidR="00661FDC" w14:paraId="11B1BC41" w14:textId="77777777" w:rsidTr="004340FF">
        <w:tc>
          <w:tcPr>
            <w:tcW w:w="4248" w:type="dxa"/>
          </w:tcPr>
          <w:p w14:paraId="29E00B63" w14:textId="77777777" w:rsidR="00661FDC" w:rsidRDefault="00661FDC" w:rsidP="00753AB4"/>
        </w:tc>
        <w:tc>
          <w:tcPr>
            <w:tcW w:w="1762" w:type="dxa"/>
          </w:tcPr>
          <w:p w14:paraId="1321A418" w14:textId="77777777" w:rsidR="00661FDC" w:rsidRDefault="00661FDC" w:rsidP="00753AB4"/>
        </w:tc>
        <w:tc>
          <w:tcPr>
            <w:tcW w:w="3006" w:type="dxa"/>
            <w:vMerge/>
          </w:tcPr>
          <w:p w14:paraId="0CA0D901" w14:textId="77777777" w:rsidR="00661FDC" w:rsidRDefault="00661FDC" w:rsidP="00753AB4"/>
        </w:tc>
      </w:tr>
      <w:tr w:rsidR="00553875" w14:paraId="3D981359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50C8ACC0" w14:textId="77777777" w:rsidR="00553875" w:rsidRDefault="00553875" w:rsidP="00753AB4"/>
        </w:tc>
      </w:tr>
      <w:tr w:rsidR="00661FDC" w14:paraId="0ECA2E86" w14:textId="77777777" w:rsidTr="004340FF">
        <w:tc>
          <w:tcPr>
            <w:tcW w:w="4248" w:type="dxa"/>
          </w:tcPr>
          <w:p w14:paraId="56EBBA1F" w14:textId="77777777" w:rsidR="00661FDC" w:rsidRDefault="00661FDC" w:rsidP="00753AB4"/>
        </w:tc>
        <w:tc>
          <w:tcPr>
            <w:tcW w:w="1762" w:type="dxa"/>
          </w:tcPr>
          <w:p w14:paraId="2C502DBA" w14:textId="77777777" w:rsidR="00661FDC" w:rsidRDefault="00661FDC" w:rsidP="00753AB4"/>
        </w:tc>
        <w:tc>
          <w:tcPr>
            <w:tcW w:w="3006" w:type="dxa"/>
            <w:vMerge w:val="restart"/>
          </w:tcPr>
          <w:p w14:paraId="345219BF" w14:textId="77777777" w:rsidR="00661FDC" w:rsidRDefault="00661FDC" w:rsidP="00661FDC">
            <w:pPr>
              <w:jc w:val="center"/>
            </w:pPr>
          </w:p>
          <w:p w14:paraId="1AF6F2B8" w14:textId="4F2407F5" w:rsidR="00661FDC" w:rsidRDefault="00661FDC" w:rsidP="00661FDC">
            <w:pPr>
              <w:jc w:val="center"/>
            </w:pPr>
            <w:r w:rsidRPr="00661FDC">
              <w:t>Kelsey Baker</w:t>
            </w:r>
          </w:p>
        </w:tc>
      </w:tr>
      <w:tr w:rsidR="00661FDC" w14:paraId="0315B5D6" w14:textId="77777777" w:rsidTr="004340FF">
        <w:tc>
          <w:tcPr>
            <w:tcW w:w="4248" w:type="dxa"/>
          </w:tcPr>
          <w:p w14:paraId="11CCD945" w14:textId="77777777" w:rsidR="00661FDC" w:rsidRDefault="00661FDC" w:rsidP="00753AB4"/>
        </w:tc>
        <w:tc>
          <w:tcPr>
            <w:tcW w:w="1762" w:type="dxa"/>
          </w:tcPr>
          <w:p w14:paraId="7AB7F5A5" w14:textId="77777777" w:rsidR="00661FDC" w:rsidRDefault="00661FDC" w:rsidP="00753AB4"/>
        </w:tc>
        <w:tc>
          <w:tcPr>
            <w:tcW w:w="3006" w:type="dxa"/>
            <w:vMerge/>
          </w:tcPr>
          <w:p w14:paraId="7E57A303" w14:textId="77777777" w:rsidR="00661FDC" w:rsidRDefault="00661FDC" w:rsidP="00753AB4"/>
        </w:tc>
      </w:tr>
      <w:tr w:rsidR="00661FDC" w14:paraId="4DC33FC2" w14:textId="77777777" w:rsidTr="004340FF">
        <w:tc>
          <w:tcPr>
            <w:tcW w:w="4248" w:type="dxa"/>
          </w:tcPr>
          <w:p w14:paraId="37472F1F" w14:textId="77777777" w:rsidR="00661FDC" w:rsidRDefault="00661FDC" w:rsidP="00753AB4"/>
        </w:tc>
        <w:tc>
          <w:tcPr>
            <w:tcW w:w="1762" w:type="dxa"/>
          </w:tcPr>
          <w:p w14:paraId="40E79326" w14:textId="77777777" w:rsidR="00661FDC" w:rsidRDefault="00661FDC" w:rsidP="00753AB4"/>
        </w:tc>
        <w:tc>
          <w:tcPr>
            <w:tcW w:w="3006" w:type="dxa"/>
            <w:vMerge/>
          </w:tcPr>
          <w:p w14:paraId="0F04FF4F" w14:textId="77777777" w:rsidR="00661FDC" w:rsidRDefault="00661FDC" w:rsidP="00753AB4"/>
        </w:tc>
      </w:tr>
      <w:tr w:rsidR="00661FDC" w14:paraId="4855C632" w14:textId="77777777" w:rsidTr="004340FF">
        <w:tc>
          <w:tcPr>
            <w:tcW w:w="4248" w:type="dxa"/>
          </w:tcPr>
          <w:p w14:paraId="0F06A98C" w14:textId="77777777" w:rsidR="00661FDC" w:rsidRDefault="00661FDC" w:rsidP="00753AB4"/>
        </w:tc>
        <w:tc>
          <w:tcPr>
            <w:tcW w:w="1762" w:type="dxa"/>
          </w:tcPr>
          <w:p w14:paraId="0DA3142A" w14:textId="77777777" w:rsidR="00661FDC" w:rsidRDefault="00661FDC" w:rsidP="00753AB4"/>
        </w:tc>
        <w:tc>
          <w:tcPr>
            <w:tcW w:w="3006" w:type="dxa"/>
            <w:vMerge/>
          </w:tcPr>
          <w:p w14:paraId="44493A7E" w14:textId="77777777" w:rsidR="00661FDC" w:rsidRDefault="00661FDC" w:rsidP="00753AB4"/>
        </w:tc>
      </w:tr>
    </w:tbl>
    <w:p w14:paraId="6D1935F7" w14:textId="6930BC4C" w:rsidR="00753AB4" w:rsidRPr="00753AB4" w:rsidRDefault="00753AB4" w:rsidP="00753AB4"/>
    <w:sectPr w:rsidR="00753AB4" w:rsidRPr="00753AB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D71B95"/>
    <w:multiLevelType w:val="hybridMultilevel"/>
    <w:tmpl w:val="55B43E4E"/>
    <w:lvl w:ilvl="0" w:tplc="9CDC0B0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B1E5199"/>
    <w:multiLevelType w:val="hybridMultilevel"/>
    <w:tmpl w:val="86AE5FA0"/>
    <w:lvl w:ilvl="0" w:tplc="3D184FF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242107848">
    <w:abstractNumId w:val="1"/>
  </w:num>
  <w:num w:numId="2" w16cid:durableId="151461489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046F"/>
    <w:rsid w:val="000129D3"/>
    <w:rsid w:val="00042E81"/>
    <w:rsid w:val="00087B7E"/>
    <w:rsid w:val="000B6C23"/>
    <w:rsid w:val="000F3CE4"/>
    <w:rsid w:val="001001A1"/>
    <w:rsid w:val="00253F65"/>
    <w:rsid w:val="0030515D"/>
    <w:rsid w:val="00367C35"/>
    <w:rsid w:val="00393D39"/>
    <w:rsid w:val="003E4AB1"/>
    <w:rsid w:val="0041122F"/>
    <w:rsid w:val="004340FF"/>
    <w:rsid w:val="0046622A"/>
    <w:rsid w:val="004E6435"/>
    <w:rsid w:val="005061E8"/>
    <w:rsid w:val="00553875"/>
    <w:rsid w:val="005D3C2F"/>
    <w:rsid w:val="005E4034"/>
    <w:rsid w:val="005E7D47"/>
    <w:rsid w:val="006334D5"/>
    <w:rsid w:val="00661FDC"/>
    <w:rsid w:val="006875E7"/>
    <w:rsid w:val="006B2289"/>
    <w:rsid w:val="006B2F35"/>
    <w:rsid w:val="006D3A72"/>
    <w:rsid w:val="00753AB4"/>
    <w:rsid w:val="00795025"/>
    <w:rsid w:val="007A4D17"/>
    <w:rsid w:val="007B6306"/>
    <w:rsid w:val="00853A3B"/>
    <w:rsid w:val="008D7C2E"/>
    <w:rsid w:val="008F13A4"/>
    <w:rsid w:val="00933149"/>
    <w:rsid w:val="009740AE"/>
    <w:rsid w:val="009E13B0"/>
    <w:rsid w:val="00A72881"/>
    <w:rsid w:val="00AC5040"/>
    <w:rsid w:val="00AD092A"/>
    <w:rsid w:val="00B40382"/>
    <w:rsid w:val="00B574D7"/>
    <w:rsid w:val="00C61F39"/>
    <w:rsid w:val="00C735D0"/>
    <w:rsid w:val="00C862AA"/>
    <w:rsid w:val="00CB1074"/>
    <w:rsid w:val="00CF5F7B"/>
    <w:rsid w:val="00D12DB5"/>
    <w:rsid w:val="00D648F5"/>
    <w:rsid w:val="00D93726"/>
    <w:rsid w:val="00E13C7B"/>
    <w:rsid w:val="00E72052"/>
    <w:rsid w:val="00EF12F6"/>
    <w:rsid w:val="00F2046F"/>
    <w:rsid w:val="00F6687D"/>
    <w:rsid w:val="00FD52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615F24"/>
  <w15:chartTrackingRefBased/>
  <w15:docId w15:val="{432E5C17-3B8A-4D2B-A86E-6636BF9482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53A3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12D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53AB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53AB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0B6C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53A3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D93726"/>
    <w:pPr>
      <w:ind w:left="720"/>
      <w:contextualSpacing/>
    </w:pPr>
  </w:style>
  <w:style w:type="paragraph" w:customStyle="1" w:styleId="Default">
    <w:name w:val="Default"/>
    <w:rsid w:val="00D9372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D12DB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9</TotalTime>
  <Pages>5</Pages>
  <Words>373</Words>
  <Characters>2128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 ni</dc:creator>
  <cp:keywords/>
  <dc:description/>
  <cp:lastModifiedBy>brandon allen</cp:lastModifiedBy>
  <cp:revision>33</cp:revision>
  <dcterms:created xsi:type="dcterms:W3CDTF">2022-04-01T10:51:00Z</dcterms:created>
  <dcterms:modified xsi:type="dcterms:W3CDTF">2022-04-17T02:54:00Z</dcterms:modified>
</cp:coreProperties>
</file>